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6" r:id="rId11"/>
    <p:sldId id="267" r:id="rId12"/>
    <p:sldId id="268" r:id="rId13"/>
    <p:sldId id="265" r:id="rId1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93" autoAdjust="0"/>
    <p:restoredTop sz="94660"/>
  </p:normalViewPr>
  <p:slideViewPr>
    <p:cSldViewPr snapToGrid="0">
      <p:cViewPr varScale="1">
        <p:scale>
          <a:sx n="118" d="100"/>
          <a:sy n="118" d="100"/>
        </p:scale>
        <p:origin x="-114" y="-35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7FF64E-D4B7-4151-BE4E-8285A43C85C3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969DB-A7A5-47FE-9CE7-4B7A5214D1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4725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7FF64E-D4B7-4151-BE4E-8285A43C85C3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969DB-A7A5-47FE-9CE7-4B7A5214D1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4127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7FF64E-D4B7-4151-BE4E-8285A43C85C3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969DB-A7A5-47FE-9CE7-4B7A5214D1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44623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7FF64E-D4B7-4151-BE4E-8285A43C85C3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969DB-A7A5-47FE-9CE7-4B7A5214D1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7503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7FF64E-D4B7-4151-BE4E-8285A43C85C3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969DB-A7A5-47FE-9CE7-4B7A5214D1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6393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7FF64E-D4B7-4151-BE4E-8285A43C85C3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969DB-A7A5-47FE-9CE7-4B7A5214D1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03519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7FF64E-D4B7-4151-BE4E-8285A43C85C3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969DB-A7A5-47FE-9CE7-4B7A5214D1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98680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7FF64E-D4B7-4151-BE4E-8285A43C85C3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969DB-A7A5-47FE-9CE7-4B7A5214D1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17670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7FF64E-D4B7-4151-BE4E-8285A43C85C3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969DB-A7A5-47FE-9CE7-4B7A5214D1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02656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7FF64E-D4B7-4151-BE4E-8285A43C85C3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969DB-A7A5-47FE-9CE7-4B7A5214D1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19110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7FF64E-D4B7-4151-BE4E-8285A43C85C3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1969DB-A7A5-47FE-9CE7-4B7A5214D1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36575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57FF64E-D4B7-4151-BE4E-8285A43C85C3}" type="datetimeFigureOut">
              <a:rPr lang="en-US" smtClean="0"/>
              <a:t>3/1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1969DB-A7A5-47FE-9CE7-4B7A5214D1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0104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4425" y="486640"/>
            <a:ext cx="8385043" cy="6301159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251367" y="69807"/>
            <a:ext cx="27176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smtClean="0"/>
              <a:t>Nuovo Layout Acceleratore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73612364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/>
        </p:nvSpPr>
        <p:spPr bwMode="gray">
          <a:xfrm>
            <a:off x="1876425" y="610896"/>
            <a:ext cx="6873875" cy="1078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ＭＳ Ｐゴシック" charset="0"/>
              </a:defRPr>
            </a:lvl1pPr>
            <a:lvl2pPr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it-IT" dirty="0" smtClean="0"/>
              <a:t>Master timing receiver - Decoder opto-elettrico</a:t>
            </a:r>
            <a:br>
              <a:rPr lang="it-IT" dirty="0" smtClean="0"/>
            </a:br>
            <a:r>
              <a:rPr lang="it-IT" dirty="0"/>
              <a:t/>
            </a:r>
            <a:br>
              <a:rPr lang="it-IT" dirty="0"/>
            </a:br>
            <a:r>
              <a:rPr lang="it-IT" dirty="0" smtClean="0"/>
              <a:t>Where we are</a:t>
            </a:r>
            <a:endParaRPr lang="it-IT" dirty="0"/>
          </a:p>
        </p:txBody>
      </p:sp>
      <p:sp>
        <p:nvSpPr>
          <p:cNvPr id="4" name="Text Placeholder 2"/>
          <p:cNvSpPr>
            <a:spLocks noGrp="1"/>
          </p:cNvSpPr>
          <p:nvPr/>
        </p:nvSpPr>
        <p:spPr bwMode="gray">
          <a:xfrm>
            <a:off x="1876425" y="1810936"/>
            <a:ext cx="8439150" cy="430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marL="190500" indent="-1905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381000" indent="-188913"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2pPr>
            <a:lvl3pPr marL="561975" indent="-179388"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+mn-ea"/>
              </a:defRPr>
            </a:lvl3pPr>
            <a:lvl4pPr marL="768350" indent="-204788"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1050925" indent="-1682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1508125" indent="-1682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1965325" indent="-1682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422525" indent="-1682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2879725" indent="-1682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it-IT" dirty="0" smtClean="0"/>
              <a:t>Collaborazione CNAO – INFN Pavia Laboratorio Elettronic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it-IT" dirty="0" smtClean="0"/>
              <a:t>Massimo Rossell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it-IT" dirty="0" smtClean="0"/>
              <a:t>Marco Prata</a:t>
            </a:r>
          </a:p>
          <a:p>
            <a:pPr lvl="1">
              <a:buFont typeface="Arial" panose="020B0604020202020204" pitchFamily="34" charset="0"/>
              <a:buChar char="•"/>
            </a:pPr>
            <a:endParaRPr lang="it-IT" dirty="0"/>
          </a:p>
          <a:p>
            <a:pPr>
              <a:buFont typeface="Arial" panose="020B0604020202020204" pitchFamily="34" charset="0"/>
              <a:buChar char="•"/>
            </a:pPr>
            <a:r>
              <a:rPr lang="it-IT" dirty="0" smtClean="0"/>
              <a:t>Prototipo HW verificato</a:t>
            </a:r>
            <a:endParaRPr lang="it-IT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60840" y="4641635"/>
            <a:ext cx="5372451" cy="16054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C:\Users\sandro.toncelli\Desktop\New folder (3)\2014-12-05-906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68017" y="2610047"/>
            <a:ext cx="3745540" cy="2809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27739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/>
        </p:nvSpPr>
        <p:spPr bwMode="gray">
          <a:xfrm>
            <a:off x="1904446" y="621118"/>
            <a:ext cx="687387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ＭＳ Ｐゴシック" charset="0"/>
              </a:defRPr>
            </a:lvl1pPr>
            <a:lvl2pPr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it-IT" dirty="0" smtClean="0"/>
              <a:t>Master timing receiver - Protocollo</a:t>
            </a:r>
            <a:endParaRPr lang="it-IT" dirty="0"/>
          </a:p>
        </p:txBody>
      </p:sp>
      <p:sp>
        <p:nvSpPr>
          <p:cNvPr id="3" name="Text Placeholder 2"/>
          <p:cNvSpPr>
            <a:spLocks noGrp="1"/>
          </p:cNvSpPr>
          <p:nvPr/>
        </p:nvSpPr>
        <p:spPr bwMode="gray">
          <a:xfrm>
            <a:off x="1904446" y="1821158"/>
            <a:ext cx="8383108" cy="430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marL="190500" indent="-1905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381000" indent="-188913"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2pPr>
            <a:lvl3pPr marL="561975" indent="-179388"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+mn-ea"/>
              </a:defRPr>
            </a:lvl3pPr>
            <a:lvl4pPr marL="768350" indent="-204788"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1050925" indent="-1682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1508125" indent="-1682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1965325" indent="-1682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422525" indent="-1682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2879725" indent="-1682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it-IT" dirty="0" smtClean="0"/>
              <a:t>Timing frame</a:t>
            </a:r>
          </a:p>
          <a:p>
            <a:endParaRPr lang="it-IT" dirty="0" smtClean="0"/>
          </a:p>
          <a:p>
            <a:pPr marL="0" indent="0">
              <a:buNone/>
            </a:pPr>
            <a:endParaRPr lang="it-IT" dirty="0"/>
          </a:p>
          <a:p>
            <a:r>
              <a:rPr lang="it-IT" dirty="0" smtClean="0"/>
              <a:t>Coding: CMI Coded Mark Invers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err="1" smtClean="0"/>
              <a:t>Scartata</a:t>
            </a:r>
            <a:r>
              <a:rPr lang="en-US" dirty="0" smtClean="0"/>
              <a:t> la </a:t>
            </a:r>
            <a:r>
              <a:rPr lang="en-US" dirty="0" err="1" smtClean="0"/>
              <a:t>possibilità</a:t>
            </a:r>
            <a:r>
              <a:rPr lang="en-US" dirty="0" smtClean="0"/>
              <a:t> di </a:t>
            </a:r>
            <a:r>
              <a:rPr lang="en-US" dirty="0" err="1" smtClean="0"/>
              <a:t>utilizzare</a:t>
            </a:r>
            <a:r>
              <a:rPr lang="en-US" dirty="0" smtClean="0"/>
              <a:t> decoder off the shelf </a:t>
            </a:r>
            <a:r>
              <a:rPr lang="en-US" dirty="0" err="1" smtClean="0"/>
              <a:t>perchè</a:t>
            </a:r>
            <a:r>
              <a:rPr lang="en-US" dirty="0" smtClean="0"/>
              <a:t> </a:t>
            </a:r>
            <a:r>
              <a:rPr lang="en-US" dirty="0" err="1" smtClean="0"/>
              <a:t>obsoleti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In </a:t>
            </a:r>
            <a:r>
              <a:rPr lang="en-US" dirty="0" err="1" smtClean="0"/>
              <a:t>sviluppo</a:t>
            </a:r>
            <a:r>
              <a:rPr lang="en-US" dirty="0" smtClean="0"/>
              <a:t> </a:t>
            </a:r>
            <a:r>
              <a:rPr lang="en-US" dirty="0" err="1" smtClean="0"/>
              <a:t>il</a:t>
            </a:r>
            <a:r>
              <a:rPr lang="en-US" dirty="0" smtClean="0"/>
              <a:t> decoder </a:t>
            </a:r>
            <a:r>
              <a:rPr lang="en-US" dirty="0" err="1" smtClean="0"/>
              <a:t>diretto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n FPGA National Instruments</a:t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err="1" smtClean="0"/>
              <a:t>già</a:t>
            </a:r>
            <a:r>
              <a:rPr lang="en-US" dirty="0" smtClean="0"/>
              <a:t> </a:t>
            </a:r>
            <a:r>
              <a:rPr lang="en-US" dirty="0" err="1" smtClean="0"/>
              <a:t>presente</a:t>
            </a:r>
            <a:r>
              <a:rPr lang="en-US" dirty="0" smtClean="0"/>
              <a:t> di default </a:t>
            </a:r>
            <a:r>
              <a:rPr lang="en-US" dirty="0" err="1" smtClean="0"/>
              <a:t>nei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 smtClean="0"/>
              <a:t>cestelli</a:t>
            </a:r>
            <a:r>
              <a:rPr lang="en-US" dirty="0" smtClean="0"/>
              <a:t> CNAO – schema</a:t>
            </a:r>
            <a:br>
              <a:rPr lang="en-US" dirty="0" smtClean="0"/>
            </a:br>
            <a:r>
              <a:rPr lang="en-US" dirty="0" smtClean="0"/>
              <a:t>di principio)</a:t>
            </a:r>
            <a:endParaRPr lang="it-IT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93656" y="1599245"/>
            <a:ext cx="6081623" cy="1357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1413" y="4200628"/>
            <a:ext cx="4613866" cy="2036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59663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/>
        </p:nvSpPr>
        <p:spPr bwMode="gray">
          <a:xfrm>
            <a:off x="1850342" y="515124"/>
            <a:ext cx="687387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+mj-lt"/>
                <a:ea typeface="+mj-ea"/>
                <a:cs typeface="ＭＳ Ｐゴシック" charset="0"/>
              </a:defRPr>
            </a:lvl1pPr>
            <a:lvl2pPr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it-IT" dirty="0" smtClean="0"/>
              <a:t>Driver GFD</a:t>
            </a:r>
            <a:endParaRPr lang="it-IT" dirty="0"/>
          </a:p>
        </p:txBody>
      </p:sp>
      <p:sp>
        <p:nvSpPr>
          <p:cNvPr id="3" name="Text Placeholder 2"/>
          <p:cNvSpPr>
            <a:spLocks noGrp="1"/>
          </p:cNvSpPr>
          <p:nvPr/>
        </p:nvSpPr>
        <p:spPr bwMode="gray">
          <a:xfrm>
            <a:off x="1850342" y="1715164"/>
            <a:ext cx="4438830" cy="462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marL="190500" indent="-1905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381000" indent="-188913"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2pPr>
            <a:lvl3pPr marL="561975" indent="-179388"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+mn-ea"/>
              </a:defRPr>
            </a:lvl3pPr>
            <a:lvl4pPr marL="768350" indent="-204788"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1050925" indent="-1682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1508125" indent="-1682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1965325" indent="-1682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422525" indent="-1682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2879725" indent="-1682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it-IT" dirty="0" smtClean="0"/>
              <a:t>Individuato HW di riferimento:  NI sbRIO-9606</a:t>
            </a:r>
          </a:p>
          <a:p>
            <a:r>
              <a:rPr lang="it-IT" dirty="0" smtClean="0"/>
              <a:t>Consegnato ordine dispositivi tramite INFN PV</a:t>
            </a:r>
          </a:p>
          <a:p>
            <a:r>
              <a:rPr lang="it-IT" dirty="0" smtClean="0"/>
              <a:t>Integrazione seconda etherne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it-IT" dirty="0" smtClean="0"/>
              <a:t>In sviluppo ricevitore timing lento da ethernet verso seriale con</a:t>
            </a:r>
            <a:br>
              <a:rPr lang="it-IT" dirty="0" smtClean="0"/>
            </a:br>
            <a:r>
              <a:rPr lang="it-IT" dirty="0" smtClean="0"/>
              <a:t>Digi </a:t>
            </a:r>
            <a:r>
              <a:rPr lang="it-IT" smtClean="0"/>
              <a:t>Connect ME tramite toolkit di sviluppo</a:t>
            </a:r>
            <a:endParaRPr lang="it-IT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it-IT" dirty="0" smtClean="0"/>
              <a:t>Da definire piggyback card</a:t>
            </a:r>
            <a:endParaRPr lang="it-IT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18826" y="1115199"/>
            <a:ext cx="3400080" cy="2211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http://img.my.csdn.net/uploads/201210/21/1350810228_328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6776" y="3772674"/>
            <a:ext cx="3234882" cy="23650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13723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853544" y="325374"/>
            <a:ext cx="26548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smtClean="0"/>
              <a:t>Cablaggi per Dati e Segnali</a:t>
            </a:r>
            <a:endParaRPr lang="it-IT" dirty="0"/>
          </a:p>
        </p:txBody>
      </p:sp>
      <p:sp>
        <p:nvSpPr>
          <p:cNvPr id="4" name="Text Placeholder 2"/>
          <p:cNvSpPr>
            <a:spLocks noGrp="1"/>
          </p:cNvSpPr>
          <p:nvPr/>
        </p:nvSpPr>
        <p:spPr bwMode="gray">
          <a:xfrm>
            <a:off x="1761328" y="1035433"/>
            <a:ext cx="6387351" cy="462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marL="190500" indent="-1905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381000" indent="-188913"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2pPr>
            <a:lvl3pPr marL="561975" indent="-179388"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+mn-ea"/>
              </a:defRPr>
            </a:lvl3pPr>
            <a:lvl4pPr marL="768350" indent="-204788" algn="l" rtl="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1050925" indent="-1682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1508125" indent="-1682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1965325" indent="-1682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2422525" indent="-1682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2879725" indent="-1682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it-IT" dirty="0" smtClean="0"/>
              <a:t>Serve una ditta specializzata in stesura cavi dati e segnali</a:t>
            </a:r>
            <a:endParaRPr lang="it-IT" dirty="0" smtClean="0"/>
          </a:p>
          <a:p>
            <a:r>
              <a:rPr lang="it-IT" dirty="0" smtClean="0"/>
              <a:t>Possibilmente una ditta che abbia già esperienza con il nostro impianto</a:t>
            </a:r>
            <a:endParaRPr lang="it-IT" dirty="0" smtClean="0"/>
          </a:p>
        </p:txBody>
      </p:sp>
    </p:spTree>
    <p:extLst>
      <p:ext uri="{BB962C8B-B14F-4D97-AF65-F5344CB8AC3E}">
        <p14:creationId xmlns:p14="http://schemas.microsoft.com/office/powerpoint/2010/main" val="16956710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9086" y="500640"/>
            <a:ext cx="11120004" cy="625500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9713" y="614149"/>
            <a:ext cx="6117236" cy="4877341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4251367" y="69807"/>
            <a:ext cx="3101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smtClean="0"/>
              <a:t>Link Layout – Classi di controllo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9875025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8774" y="539179"/>
            <a:ext cx="9438933" cy="6244199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251367" y="69807"/>
            <a:ext cx="2518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smtClean="0"/>
              <a:t>Linea Sperimentale XPR2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7637750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7803" y="391885"/>
            <a:ext cx="9023464" cy="6370398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251367" y="69807"/>
            <a:ext cx="2518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smtClean="0"/>
              <a:t>Linea Sperimentale XPR3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9824561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1737" y="498763"/>
            <a:ext cx="9513685" cy="6308094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251367" y="69807"/>
            <a:ext cx="2518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smtClean="0"/>
              <a:t>Linea Sperimentale XPR4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8157690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01688" y="234707"/>
            <a:ext cx="3067867" cy="6557979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837211" y="408254"/>
            <a:ext cx="18605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smtClean="0"/>
              <a:t>Supporto a MADX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7208493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t-IT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931023"/>
              </p:ext>
            </p:extLst>
          </p:nvPr>
        </p:nvGraphicFramePr>
        <p:xfrm>
          <a:off x="2707574" y="973776"/>
          <a:ext cx="6115050" cy="520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7991343" imgH="6803147" progId="Visio.Drawing.11">
                  <p:embed/>
                </p:oleObj>
              </mc:Choice>
              <mc:Fallback>
                <p:oleObj name="Visio" r:id="rId3" imgW="7991343" imgH="68031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7574" y="973776"/>
                        <a:ext cx="6115050" cy="5200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7813" y="3574101"/>
            <a:ext cx="523948" cy="54300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536375" y="117556"/>
            <a:ext cx="3131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smtClean="0"/>
              <a:t>Supporto a Architettura Attuale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8492009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6629" y="522514"/>
            <a:ext cx="8223662" cy="6157356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752604" y="111618"/>
            <a:ext cx="5023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smtClean="0"/>
              <a:t>Configuratore Ambiente di Supervisione e Controllo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1095405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6908" y="985651"/>
            <a:ext cx="8888681" cy="5516089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772889" y="343187"/>
            <a:ext cx="6219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smtClean="0"/>
              <a:t>Generazione automatica della documentazione off-line e on-line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52946398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</TotalTime>
  <Words>141</Words>
  <Application>Microsoft Office PowerPoint</Application>
  <PresentationFormat>Custom</PresentationFormat>
  <Paragraphs>31</Paragraphs>
  <Slides>1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account</dc:creator>
  <cp:lastModifiedBy>Luigi Casalegno</cp:lastModifiedBy>
  <cp:revision>8</cp:revision>
  <dcterms:created xsi:type="dcterms:W3CDTF">2015-03-12T13:27:19Z</dcterms:created>
  <dcterms:modified xsi:type="dcterms:W3CDTF">2015-03-17T08:19:54Z</dcterms:modified>
</cp:coreProperties>
</file>